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A1CEB" w:rsidRDefault="00E82A9A">
      <w:r>
        <w:t>Тел: +79224385725. Александр</w:t>
      </w:r>
    </w:p>
    <w:p w:rsidR="003A1CEB" w:rsidRDefault="006D259F">
      <w:r>
        <w:object w:dxaOrig="11674" w:dyaOrig="10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08.55pt" o:ole="">
            <v:imagedata r:id="rId5" o:title=""/>
          </v:shape>
          <o:OLEObject Type="Embed" ProgID="Visio.Drawing.11" ShapeID="_x0000_i1025" DrawAspect="Content" ObjectID="_1502614781" r:id="rId6"/>
        </w:object>
      </w:r>
      <w:bookmarkStart w:id="0" w:name="_GoBack"/>
      <w:bookmarkEnd w:id="0"/>
    </w:p>
    <w:sectPr w:rsidR="003A1CEB" w:rsidSect="001A6C91">
      <w:pgSz w:w="11906" w:h="16838"/>
      <w:pgMar w:top="1134" w:right="1701" w:bottom="1134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6C91"/>
    <w:rsid w:val="001A6C91"/>
    <w:rsid w:val="003A1CEB"/>
    <w:rsid w:val="006D259F"/>
    <w:rsid w:val="0072313F"/>
    <w:rsid w:val="009A3625"/>
    <w:rsid w:val="00E82A9A"/>
    <w:rsid w:val="00F56A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8</Words>
  <Characters>51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авид</dc:creator>
  <cp:lastModifiedBy>Давид</cp:lastModifiedBy>
  <cp:revision>6</cp:revision>
  <dcterms:created xsi:type="dcterms:W3CDTF">2015-09-01T06:06:00Z</dcterms:created>
  <dcterms:modified xsi:type="dcterms:W3CDTF">2015-09-01T07:13:00Z</dcterms:modified>
</cp:coreProperties>
</file>